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C1BA2B" w14:textId="77777777" w:rsidR="00E75B5E" w:rsidRPr="006D7D73" w:rsidRDefault="00E75B5E" w:rsidP="0033368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5"/>
        <w:gridCol w:w="4848"/>
        <w:gridCol w:w="1236"/>
        <w:gridCol w:w="1091"/>
        <w:gridCol w:w="1088"/>
      </w:tblGrid>
      <w:tr w:rsidR="00E75B5E" w:rsidRPr="006D7D73" w14:paraId="3C23C52A" w14:textId="77777777" w:rsidTr="00B11195">
        <w:trPr>
          <w:jc w:val="center"/>
        </w:trPr>
        <w:tc>
          <w:tcPr>
            <w:tcW w:w="70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F0FBE37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A011F78" w14:textId="77777777" w:rsidR="00E75B5E" w:rsidRPr="006D7D73" w:rsidRDefault="007156AE" w:rsidP="00144AC1">
            <w:pPr>
              <w:pStyle w:val="31"/>
            </w:pPr>
            <w:hyperlink w:anchor="教務處" w:history="1">
              <w:bookmarkStart w:id="0" w:name="_Toc522544563"/>
              <w:bookmarkStart w:id="1" w:name="_Toc92798049"/>
              <w:bookmarkStart w:id="2" w:name="_Toc99130056"/>
              <w:r w:rsidR="00E75B5E" w:rsidRPr="006D7D73">
                <w:rPr>
                  <w:rStyle w:val="a3"/>
                  <w:rFonts w:hint="eastAsia"/>
                </w:rPr>
                <w:t>1110-005-2</w:t>
              </w:r>
              <w:bookmarkStart w:id="3" w:name="學生成績作業B成績更正與保存作業"/>
              <w:r w:rsidR="00E75B5E" w:rsidRPr="006D7D73">
                <w:rPr>
                  <w:rStyle w:val="a3"/>
                  <w:rFonts w:hint="eastAsia"/>
                </w:rPr>
                <w:t>學生成績作業-B.成績更正與保存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821101F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77741A59" w14:textId="77777777" w:rsidR="00E75B5E" w:rsidRPr="006D7D73" w:rsidRDefault="00E75B5E" w:rsidP="00D066D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E75B5E" w:rsidRPr="006D7D73" w14:paraId="6794AC7C" w14:textId="77777777" w:rsidTr="00B11195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34FA769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1D6481A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498E8EE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92CEA59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3B2723C9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75B5E" w:rsidRPr="006D7D73" w14:paraId="061698E3" w14:textId="77777777" w:rsidTr="00B11195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DAA026A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2B6F88" w14:textId="77777777" w:rsidR="00E75B5E" w:rsidRPr="006D7D73" w:rsidRDefault="00E75B5E" w:rsidP="00D066D4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36271C6" w14:textId="77777777" w:rsidR="00E75B5E" w:rsidRPr="006D7D73" w:rsidRDefault="00E75B5E" w:rsidP="00D066D4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62B389B3" w14:textId="77777777" w:rsidR="00E75B5E" w:rsidRPr="006D7D73" w:rsidRDefault="00E75B5E" w:rsidP="00D066D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CB690E4" w14:textId="77777777" w:rsidR="00E75B5E" w:rsidRPr="006D7D73" w:rsidRDefault="00E75B5E" w:rsidP="00D066D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E12DC8" w14:textId="77777777" w:rsidR="00E75B5E" w:rsidRPr="006D7D73" w:rsidRDefault="00E75B5E" w:rsidP="00D066D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3A618EA" w14:textId="77777777" w:rsidR="00E75B5E" w:rsidRPr="006D7D73" w:rsidRDefault="00E75B5E" w:rsidP="00D066D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E75B5E" w:rsidRPr="006D7D73" w14:paraId="17DBE3CA" w14:textId="77777777" w:rsidTr="00B11195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F3E1B5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269ACB" w14:textId="77777777" w:rsidR="00E75B5E" w:rsidRPr="006D7D73" w:rsidRDefault="00E75B5E" w:rsidP="00D066D4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520D46DF" w14:textId="77777777" w:rsidR="00E75B5E" w:rsidRPr="006D7D73" w:rsidRDefault="00E75B5E" w:rsidP="00D066D4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作業程序修改2.2.。</w:t>
            </w:r>
          </w:p>
          <w:p w14:paraId="6264ACC8" w14:textId="77777777" w:rsidR="00E75B5E" w:rsidRPr="006D7D73" w:rsidRDefault="00E75B5E" w:rsidP="00D066D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B455158" w14:textId="77777777" w:rsidR="00E75B5E" w:rsidRPr="006D7D73" w:rsidRDefault="00E75B5E" w:rsidP="00D066D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D4E6AE5" w14:textId="77777777" w:rsidR="00E75B5E" w:rsidRPr="006D7D73" w:rsidRDefault="00E75B5E" w:rsidP="00D066D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467A970" w14:textId="77777777" w:rsidR="00E75B5E" w:rsidRPr="006D7D73" w:rsidRDefault="00E75B5E" w:rsidP="00D066D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E75B5E" w:rsidRPr="006D7D73" w14:paraId="2F8A0AB2" w14:textId="77777777" w:rsidTr="00B11195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9BE7567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AAD306" w14:textId="77777777" w:rsidR="00E75B5E" w:rsidRPr="006D7D73" w:rsidRDefault="00E75B5E" w:rsidP="00D066D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，及更正單位名稱。</w:t>
            </w:r>
          </w:p>
          <w:p w14:paraId="166E6885" w14:textId="77777777" w:rsidR="00E75B5E" w:rsidRPr="006D7D73" w:rsidRDefault="00E75B5E" w:rsidP="00D066D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4AC79E7" w14:textId="77777777" w:rsidR="00E75B5E" w:rsidRPr="006D7D73" w:rsidRDefault="00E75B5E" w:rsidP="00D066D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07CD669E" w14:textId="77777777" w:rsidR="00E75B5E" w:rsidRPr="006D7D73" w:rsidRDefault="00E75B5E" w:rsidP="00D066D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1.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DE66AC0" w14:textId="77777777" w:rsidR="00E75B5E" w:rsidRPr="006D7D73" w:rsidRDefault="00E75B5E" w:rsidP="00D066D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B9A4029" w14:textId="77777777" w:rsidR="00E75B5E" w:rsidRPr="006D7D73" w:rsidRDefault="00E75B5E" w:rsidP="00D066D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9C3AD7" w14:textId="77777777" w:rsidR="00E75B5E" w:rsidRPr="006D7D73" w:rsidRDefault="00E75B5E" w:rsidP="00D066D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14:paraId="5DC9182B" w14:textId="77777777" w:rsidR="00E75B5E" w:rsidRPr="006D7D73" w:rsidRDefault="00E75B5E" w:rsidP="0033368D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6B10ABB" w14:textId="77777777" w:rsidR="00E75B5E" w:rsidRPr="006D7D73" w:rsidRDefault="00E75B5E" w:rsidP="0033368D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9D7BAB" wp14:editId="0A9E1F86">
                <wp:simplePos x="0" y="0"/>
                <wp:positionH relativeFrom="column">
                  <wp:posOffset>427101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25" name="文字方塊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548798E9" w14:textId="77777777" w:rsidR="00E75B5E" w:rsidRDefault="00E75B5E" w:rsidP="0033368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14:paraId="7102046C" w14:textId="77777777" w:rsidR="00E75B5E" w:rsidRDefault="00E75B5E" w:rsidP="0033368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E9D7BAB" id="_x0000_t202" coordsize="21600,21600" o:spt="202" path="m,l,21600r21600,l21600,xe">
                <v:stroke joinstyle="miter"/>
                <v:path gradientshapeok="t" o:connecttype="rect"/>
              </v:shapetype>
              <v:shape id="文字方塊 425" o:spid="_x0000_s1026" type="#_x0000_t202" style="position:absolute;margin-left:336.3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" filled="f" stroked="f">
                <v:textbox>
                  <w:txbxContent>
                    <w:p w14:paraId="548798E9" w14:textId="77777777" w:rsidR="00E75B5E" w:rsidRDefault="00E75B5E" w:rsidP="0033368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</w:p>
                    <w:p w14:paraId="7102046C" w14:textId="77777777" w:rsidR="00E75B5E" w:rsidRDefault="00E75B5E" w:rsidP="0033368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hint="eastAsia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E75B5E" w:rsidRPr="006D7D73" w14:paraId="721681EA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50F56AFE" w14:textId="77777777" w:rsidR="00E75B5E" w:rsidRPr="006D7D73" w:rsidRDefault="00E75B5E" w:rsidP="00D066D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75B5E" w:rsidRPr="006D7D73" w14:paraId="6FDBD250" w14:textId="77777777" w:rsidTr="00BE1C7D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6482E092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EE36E8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BD0B0B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5D77A5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1BC3B5D5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3E236B65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75B5E" w:rsidRPr="006D7D73" w14:paraId="54EA3A57" w14:textId="77777777" w:rsidTr="00BE1C7D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5F2031FC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成績作業</w:t>
            </w:r>
          </w:p>
          <w:p w14:paraId="712A722D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成績更正與保存作業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46B1C31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1C253063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5-2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9BDFC5D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88750AD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5.05.3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A2EF556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14:paraId="66869AB7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38CD0FF8" w14:textId="77777777" w:rsidR="00E75B5E" w:rsidRPr="006D7D73" w:rsidRDefault="00E75B5E" w:rsidP="0033368D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DEA7A4E" w14:textId="77777777" w:rsidR="00E75B5E" w:rsidRPr="006D7D73" w:rsidRDefault="00E75B5E" w:rsidP="0033368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1762DAAE" w14:textId="77777777" w:rsidR="00E75B5E" w:rsidRDefault="00E75B5E" w:rsidP="0078331A">
      <w:pPr>
        <w:ind w:leftChars="-59" w:hangingChars="59" w:hanging="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807" w:dyaOrig="11693" w14:anchorId="6F2C0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pt;height:554pt" o:ole="">
            <v:imagedata r:id="rId4" o:title=""/>
          </v:shape>
          <o:OLEObject Type="Embed" ProgID="Visio.Drawing.11" ShapeID="_x0000_i1025" DrawAspect="Content" ObjectID="_1710893481" r:id="rId5"/>
        </w:object>
      </w:r>
    </w:p>
    <w:p w14:paraId="466BFE9B" w14:textId="77777777" w:rsidR="00E75B5E" w:rsidRPr="006D7D73" w:rsidRDefault="00E75B5E" w:rsidP="0078331A">
      <w:pPr>
        <w:ind w:leftChars="-59" w:hangingChars="59" w:hanging="142"/>
        <w:jc w:val="both"/>
        <w:rPr>
          <w:rFonts w:ascii="標楷體" w:eastAsia="標楷體" w:hAnsi="標楷體"/>
          <w:kern w:val="0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E75B5E" w:rsidRPr="006D7D73" w14:paraId="5A3F6C6C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38135F65" w14:textId="77777777" w:rsidR="00E75B5E" w:rsidRPr="006D7D73" w:rsidRDefault="00E75B5E" w:rsidP="00D066D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75B5E" w:rsidRPr="006D7D73" w14:paraId="20E35C2C" w14:textId="77777777" w:rsidTr="00BE1C7D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4E2F570E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2B9C8A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21158C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449DA3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246040C5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1BA19525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75B5E" w:rsidRPr="006D7D73" w14:paraId="22F53AF3" w14:textId="77777777" w:rsidTr="00BE1C7D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4D53D282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成績作業</w:t>
            </w:r>
          </w:p>
          <w:p w14:paraId="23BFACDB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成績更正與保存作業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B57090E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5031A1B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5-2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30D443F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EFFCE79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5.05.3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6A0CA88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14:paraId="01869455" w14:textId="77777777" w:rsidR="00E75B5E" w:rsidRPr="006D7D73" w:rsidRDefault="00E75B5E" w:rsidP="00D066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34E34D5A" w14:textId="77777777" w:rsidR="00E75B5E" w:rsidRPr="006D7D73" w:rsidRDefault="00E75B5E" w:rsidP="0033368D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F1B4935" w14:textId="77777777" w:rsidR="00E75B5E" w:rsidRPr="006D7D73" w:rsidRDefault="00E75B5E" w:rsidP="0033368D">
      <w:pPr>
        <w:spacing w:before="100" w:beforeAutospacing="1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/>
        </w:rPr>
        <w:t>2.</w:t>
      </w:r>
      <w:r w:rsidRPr="006D7D73">
        <w:rPr>
          <w:rFonts w:ascii="標楷體" w:eastAsia="標楷體" w:hAnsi="標楷體" w:hint="eastAsia"/>
          <w:b/>
          <w:bCs/>
        </w:rPr>
        <w:t>作業程序：</w:t>
      </w:r>
    </w:p>
    <w:p w14:paraId="24D4275F" w14:textId="77777777" w:rsidR="00E75B5E" w:rsidRPr="006D7D73" w:rsidRDefault="00E75B5E" w:rsidP="0033368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學業成績更正：</w:t>
      </w:r>
    </w:p>
    <w:p w14:paraId="79F730AD" w14:textId="77777777" w:rsidR="00E75B5E" w:rsidRPr="006D7D73" w:rsidRDefault="00E75B5E" w:rsidP="0033368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學生各項成績，經教師繳交教務處註冊與課務組後，不得更改。</w:t>
      </w:r>
    </w:p>
    <w:p w14:paraId="1B135825" w14:textId="77777777" w:rsidR="00E75B5E" w:rsidRPr="006D7D73" w:rsidRDefault="00E75B5E" w:rsidP="0033368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如屬教師之失誤，致有遺漏或錯誤時，該科教師應於開學後二週內，依本校「學生學期成績繳交及更正辦法」之規定辦理更正。</w:t>
      </w:r>
    </w:p>
    <w:p w14:paraId="502945E7" w14:textId="77777777" w:rsidR="00E75B5E" w:rsidRPr="006D7D73" w:rsidRDefault="00E75B5E" w:rsidP="0033368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教師繳交、補交及更正成績之各項事宜，應依本校「學生學期成績繳交及更正辦法」之規定辦理。</w:t>
      </w:r>
    </w:p>
    <w:p w14:paraId="5A6B8D2D" w14:textId="77777777" w:rsidR="00E75B5E" w:rsidRPr="006D7D73" w:rsidRDefault="00E75B5E" w:rsidP="0033368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學生對於學期成績有疑義時，得向教務處查詢。若教務處查明登錄成績無誤，且學生仍有疑義時，則應由學生逕洽授課教師查詢。</w:t>
      </w:r>
    </w:p>
    <w:p w14:paraId="6B13E484" w14:textId="77777777" w:rsidR="00E75B5E" w:rsidRPr="006D7D73" w:rsidRDefault="00E75B5E" w:rsidP="0033368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學生對於學業成績複查仍有疑問，依本校「學生申訴處理辦法」向學生事務處申請處理，經申訴成功後需修正時，任課教師填寫「更正成績申請表」，檢附申訴評議結果資料，依程序辦理成績更正。</w:t>
      </w:r>
    </w:p>
    <w:p w14:paraId="75328EBE" w14:textId="77777777" w:rsidR="00E75B5E" w:rsidRPr="006D7D73" w:rsidRDefault="00E75B5E" w:rsidP="0033368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學業成績保存：</w:t>
      </w:r>
    </w:p>
    <w:p w14:paraId="2F9AF35B" w14:textId="77777777" w:rsidR="00E75B5E" w:rsidRPr="006D7D73" w:rsidRDefault="00E75B5E" w:rsidP="0033368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1.學生期中、學期考試試卷或報告由授課教師保管，至少應妥為保管一年，以備查考。</w:t>
      </w:r>
    </w:p>
    <w:p w14:paraId="6676A5ED" w14:textId="77777777" w:rsidR="00E75B5E" w:rsidRPr="006D7D73" w:rsidRDefault="00E75B5E" w:rsidP="0033368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2.學生各項成績應妥為登錄，並永久保存。</w:t>
      </w:r>
    </w:p>
    <w:p w14:paraId="70C853F4" w14:textId="77777777" w:rsidR="00E75B5E" w:rsidRPr="006D7D73" w:rsidRDefault="00E75B5E" w:rsidP="0033368D">
      <w:pPr>
        <w:spacing w:before="100" w:beforeAutospacing="1"/>
        <w:ind w:firstLine="119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5049B632" w14:textId="77777777" w:rsidR="00E75B5E" w:rsidRPr="006D7D73" w:rsidRDefault="00E75B5E" w:rsidP="0033368D">
      <w:pPr>
        <w:tabs>
          <w:tab w:val="left" w:pos="960"/>
        </w:tabs>
        <w:adjustRightInd w:val="0"/>
        <w:ind w:left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學生成績更正，是否依「學生學期成績繳交及更正辦法」辦理。</w:t>
      </w:r>
    </w:p>
    <w:p w14:paraId="36DF6E10" w14:textId="77777777" w:rsidR="00E75B5E" w:rsidRPr="006D7D73" w:rsidRDefault="00E75B5E" w:rsidP="0033368D">
      <w:pPr>
        <w:tabs>
          <w:tab w:val="left" w:pos="960"/>
        </w:tabs>
        <w:adjustRightInd w:val="0"/>
        <w:ind w:left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學生學業成績是否依規定期限保存。</w:t>
      </w:r>
    </w:p>
    <w:p w14:paraId="348E23BF" w14:textId="77777777" w:rsidR="00E75B5E" w:rsidRPr="006D7D73" w:rsidRDefault="00E75B5E" w:rsidP="0033368D">
      <w:pPr>
        <w:spacing w:before="100" w:beforeAutospacing="1"/>
        <w:ind w:firstLine="119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4BFE1840" w14:textId="77777777" w:rsidR="00E75B5E" w:rsidRPr="006D7D73" w:rsidRDefault="00E75B5E" w:rsidP="0033368D">
      <w:pPr>
        <w:tabs>
          <w:tab w:val="left" w:pos="960"/>
        </w:tabs>
        <w:ind w:left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成績更正申請書。</w:t>
      </w:r>
    </w:p>
    <w:p w14:paraId="6DF51C20" w14:textId="77777777" w:rsidR="00E75B5E" w:rsidRPr="006D7D73" w:rsidRDefault="00E75B5E" w:rsidP="0033368D">
      <w:pPr>
        <w:spacing w:before="100" w:beforeAutospacing="1"/>
        <w:ind w:firstLine="119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6F44DF66" w14:textId="77777777" w:rsidR="00E75B5E" w:rsidRPr="006D7D73" w:rsidRDefault="00E75B5E" w:rsidP="0033368D">
      <w:pPr>
        <w:tabs>
          <w:tab w:val="left" w:pos="960"/>
        </w:tabs>
        <w:ind w:left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學則。</w:t>
      </w:r>
    </w:p>
    <w:p w14:paraId="403B3BEC" w14:textId="77777777" w:rsidR="00E75B5E" w:rsidRPr="006D7D73" w:rsidRDefault="00E75B5E" w:rsidP="0033368D">
      <w:pPr>
        <w:tabs>
          <w:tab w:val="left" w:pos="960"/>
        </w:tabs>
        <w:ind w:left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佛光大學學生學期成績繳交及更正辦法。</w:t>
      </w:r>
    </w:p>
    <w:p w14:paraId="3B76ADEB" w14:textId="77777777" w:rsidR="00E75B5E" w:rsidRPr="006D7D73" w:rsidRDefault="00E75B5E" w:rsidP="0033368D">
      <w:pPr>
        <w:tabs>
          <w:tab w:val="left" w:pos="960"/>
        </w:tabs>
        <w:ind w:left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3.佛光大學學生申訴處理辦法。</w:t>
      </w:r>
    </w:p>
    <w:p w14:paraId="52FADA66" w14:textId="77777777" w:rsidR="00E75B5E" w:rsidRPr="006D7D73" w:rsidRDefault="00E75B5E" w:rsidP="0033368D">
      <w:pPr>
        <w:rPr>
          <w:rFonts w:ascii="標楷體" w:eastAsia="標楷體" w:hAnsi="標楷體"/>
        </w:rPr>
      </w:pPr>
    </w:p>
    <w:p w14:paraId="7C996693" w14:textId="77777777" w:rsidR="00E75B5E" w:rsidRPr="006D7D73" w:rsidRDefault="00E75B5E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24010858" w14:textId="77777777" w:rsidR="00E75B5E" w:rsidRDefault="00E75B5E" w:rsidP="00913790">
      <w:pPr>
        <w:sectPr w:rsidR="00E75B5E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56A9E405" w14:textId="77777777" w:rsidR="000C10B1" w:rsidRDefault="000C10B1"/>
    <w:sectPr w:rsidR="000C10B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75B5E"/>
    <w:rsid w:val="000C10B1"/>
    <w:rsid w:val="007156AE"/>
    <w:rsid w:val="00E75B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A560FD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75B5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75B5E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E75B5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">
    <w:name w:val="標題3"/>
    <w:basedOn w:val="3"/>
    <w:next w:val="3"/>
    <w:link w:val="32"/>
    <w:qFormat/>
    <w:rsid w:val="00E75B5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75B5E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39"/>
    <w:rsid w:val="00E75B5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E75B5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788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81</Words>
  <Characters>1035</Characters>
  <Application>Microsoft Office Word</Application>
  <DocSecurity>0</DocSecurity>
  <Lines>8</Lines>
  <Paragraphs>2</Paragraphs>
  <ScaleCrop>false</ScaleCrop>
  <Company/>
  <LinksUpToDate>false</LinksUpToDate>
  <CharactersWithSpaces>1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5:00Z</dcterms:modified>
</cp:coreProperties>
</file>